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0E28" w:rsidRDefault="00EF075A" w:rsidP="00EF075A">
      <w:pPr>
        <w:tabs>
          <w:tab w:val="left" w:pos="2685"/>
        </w:tabs>
        <w:jc w:val="center"/>
        <w:rPr>
          <w:b/>
          <w:sz w:val="44"/>
          <w:szCs w:val="44"/>
        </w:rPr>
      </w:pPr>
      <w:r w:rsidRPr="00EF075A">
        <w:rPr>
          <w:rFonts w:hint="eastAsia"/>
          <w:b/>
          <w:sz w:val="44"/>
          <w:szCs w:val="44"/>
        </w:rPr>
        <w:t>家族战</w:t>
      </w:r>
    </w:p>
    <w:p w:rsidR="00F476FE" w:rsidRDefault="00C82A0B" w:rsidP="00F476FE">
      <w:r>
        <w:object w:dxaOrig="6820" w:dyaOrig="4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222pt" o:ole="">
            <v:imagedata r:id="rId8" o:title=""/>
          </v:shape>
          <o:OLEObject Type="Embed" ProgID="Visio.Drawing.11" ShapeID="_x0000_i1025" DrawAspect="Content" ObjectID="_1521016585" r:id="rId9"/>
        </w:object>
      </w:r>
    </w:p>
    <w:p w:rsidR="00327C8C" w:rsidRDefault="00327C8C" w:rsidP="00F476FE">
      <w:r>
        <w:rPr>
          <w:rFonts w:hint="eastAsia"/>
        </w:rPr>
        <w:t>报名期间家族战界面显示内容</w:t>
      </w:r>
      <w:r w:rsidR="00AC172E">
        <w:rPr>
          <w:rFonts w:hint="eastAsia"/>
        </w:rPr>
        <w:t>（不在报名时间内点击报名按钮将提示：现在不是报名时间，报名时间为每天</w:t>
      </w:r>
      <w:r w:rsidR="00AC172E">
        <w:rPr>
          <w:rFonts w:hint="eastAsia"/>
        </w:rPr>
        <w:t>0</w:t>
      </w:r>
      <w:r w:rsidR="00AC172E">
        <w:rPr>
          <w:rFonts w:hint="eastAsia"/>
        </w:rPr>
        <w:t>点到</w:t>
      </w:r>
      <w:r w:rsidR="00AC172E">
        <w:rPr>
          <w:rFonts w:hint="eastAsia"/>
        </w:rPr>
        <w:t>19</w:t>
      </w:r>
      <w:r w:rsidR="00AC172E">
        <w:rPr>
          <w:rFonts w:hint="eastAsia"/>
        </w:rPr>
        <w:t>点</w:t>
      </w:r>
      <w:r w:rsidR="005241BF">
        <w:rPr>
          <w:rFonts w:hint="eastAsia"/>
        </w:rPr>
        <w:t>）</w:t>
      </w:r>
    </w:p>
    <w:p w:rsidR="00327C8C" w:rsidRDefault="00327C8C" w:rsidP="00F476FE">
      <w:r>
        <w:object w:dxaOrig="6821" w:dyaOrig="4440">
          <v:shape id="_x0000_i1026" type="#_x0000_t75" style="width:341.25pt;height:222pt" o:ole="">
            <v:imagedata r:id="rId10" o:title=""/>
          </v:shape>
          <o:OLEObject Type="Embed" ProgID="Visio.Drawing.11" ShapeID="_x0000_i1026" DrawAspect="Content" ObjectID="_1521016586" r:id="rId11"/>
        </w:object>
      </w:r>
    </w:p>
    <w:p w:rsidR="00327C8C" w:rsidRDefault="00327C8C" w:rsidP="00F476FE">
      <w:r>
        <w:rPr>
          <w:rFonts w:hint="eastAsia"/>
        </w:rPr>
        <w:t>比赛期间家族战界面显示内容</w:t>
      </w:r>
      <w:r w:rsidR="00F73046">
        <w:rPr>
          <w:rFonts w:hint="eastAsia"/>
        </w:rPr>
        <w:t>（如果没有报名的，则还是显示报名界面，但是报名按钮不能点击）</w:t>
      </w:r>
    </w:p>
    <w:p w:rsidR="00A635BF" w:rsidRDefault="00387029" w:rsidP="00F476FE">
      <w:r>
        <w:object w:dxaOrig="6820" w:dyaOrig="4439">
          <v:shape id="_x0000_i1027" type="#_x0000_t75" style="width:341.25pt;height:222pt" o:ole="">
            <v:imagedata r:id="rId12" o:title=""/>
          </v:shape>
          <o:OLEObject Type="Embed" ProgID="Visio.Drawing.11" ShapeID="_x0000_i1027" DrawAspect="Content" ObjectID="_1521016587" r:id="rId13"/>
        </w:object>
      </w:r>
    </w:p>
    <w:p w:rsidR="00A635BF" w:rsidRPr="00327C8C" w:rsidRDefault="00A635BF" w:rsidP="00F476FE">
      <w:r>
        <w:rPr>
          <w:rFonts w:hint="eastAsia"/>
        </w:rPr>
        <w:t>家族战打完后或者时间到了后的界面显示。如果轮空，则显示您本轮轮空，恭喜您获得本轮家族战胜利！</w:t>
      </w:r>
    </w:p>
    <w:p w:rsidR="00EF075A" w:rsidRDefault="00EF075A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家族战入口，在家族界面增加家族战页签。在活动界面中增加家族战</w:t>
      </w:r>
    </w:p>
    <w:p w:rsidR="00882902" w:rsidRDefault="00EF075A" w:rsidP="0088290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活动时间：</w:t>
      </w:r>
      <w:r w:rsidR="00693C56">
        <w:rPr>
          <w:rFonts w:hint="eastAsia"/>
        </w:rPr>
        <w:t>每天晚上</w:t>
      </w:r>
      <w:r w:rsidR="00693C56">
        <w:rPr>
          <w:rFonts w:hint="eastAsia"/>
        </w:rPr>
        <w:t>20</w:t>
      </w:r>
      <w:r w:rsidR="00693C56">
        <w:rPr>
          <w:rFonts w:hint="eastAsia"/>
        </w:rPr>
        <w:t>点到</w:t>
      </w:r>
      <w:r w:rsidR="00693C56">
        <w:rPr>
          <w:rFonts w:hint="eastAsia"/>
        </w:rPr>
        <w:t>21</w:t>
      </w:r>
      <w:r w:rsidR="00693C56">
        <w:rPr>
          <w:rFonts w:hint="eastAsia"/>
        </w:rPr>
        <w:t>点</w:t>
      </w:r>
    </w:p>
    <w:p w:rsidR="00EF075A" w:rsidRDefault="00C82A0B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报名</w:t>
      </w:r>
      <w:r w:rsidR="00F9193A">
        <w:rPr>
          <w:rFonts w:hint="eastAsia"/>
        </w:rPr>
        <w:t>条件：</w:t>
      </w:r>
      <w:r w:rsidR="007412BD">
        <w:rPr>
          <w:rFonts w:hint="eastAsia"/>
        </w:rPr>
        <w:t>家族</w:t>
      </w:r>
      <w:r w:rsidR="00F9193A">
        <w:rPr>
          <w:rFonts w:hint="eastAsia"/>
        </w:rPr>
        <w:t>等级</w:t>
      </w:r>
      <w:r w:rsidR="00F9193A">
        <w:rPr>
          <w:rFonts w:hint="eastAsia"/>
        </w:rPr>
        <w:t>&gt;=</w:t>
      </w:r>
      <w:r>
        <w:rPr>
          <w:rFonts w:hint="eastAsia"/>
        </w:rPr>
        <w:t>1</w:t>
      </w:r>
      <w:r w:rsidR="00F9193A">
        <w:rPr>
          <w:rFonts w:hint="eastAsia"/>
        </w:rPr>
        <w:t>级，</w:t>
      </w:r>
      <w:r w:rsidR="007412BD">
        <w:rPr>
          <w:rFonts w:hint="eastAsia"/>
        </w:rPr>
        <w:t>家族</w:t>
      </w:r>
      <w:r w:rsidR="00F9193A">
        <w:rPr>
          <w:rFonts w:hint="eastAsia"/>
        </w:rPr>
        <w:t>总人数</w:t>
      </w:r>
      <w:r w:rsidR="00F9193A">
        <w:rPr>
          <w:rFonts w:hint="eastAsia"/>
        </w:rPr>
        <w:t>&gt;=15</w:t>
      </w:r>
      <w:r>
        <w:rPr>
          <w:rFonts w:hint="eastAsia"/>
        </w:rPr>
        <w:t>人</w:t>
      </w:r>
      <w:r>
        <w:rPr>
          <w:rFonts w:hint="eastAsia"/>
        </w:rPr>
        <w:t>.</w:t>
      </w:r>
      <w:r>
        <w:rPr>
          <w:rFonts w:hint="eastAsia"/>
        </w:rPr>
        <w:t>进场条件</w:t>
      </w:r>
      <w:r w:rsidR="00FF0291">
        <w:rPr>
          <w:rFonts w:hint="eastAsia"/>
        </w:rPr>
        <w:t>：</w:t>
      </w:r>
      <w:r w:rsidR="00F9193A">
        <w:rPr>
          <w:rFonts w:hint="eastAsia"/>
        </w:rPr>
        <w:t>加入家族时间</w:t>
      </w:r>
      <w:r w:rsidR="001D0BC3">
        <w:rPr>
          <w:rFonts w:hint="eastAsia"/>
        </w:rPr>
        <w:t>&gt;=24</w:t>
      </w:r>
      <w:r w:rsidR="00F9193A">
        <w:rPr>
          <w:rFonts w:hint="eastAsia"/>
        </w:rPr>
        <w:t>小时</w:t>
      </w:r>
      <w:r>
        <w:rPr>
          <w:rFonts w:hint="eastAsia"/>
        </w:rPr>
        <w:t>,</w:t>
      </w:r>
      <w:r w:rsidRPr="00C82A0B">
        <w:rPr>
          <w:rFonts w:hint="eastAsia"/>
        </w:rPr>
        <w:t xml:space="preserve"> </w:t>
      </w:r>
      <w:r>
        <w:rPr>
          <w:rFonts w:hint="eastAsia"/>
        </w:rPr>
        <w:t>玩家等级</w:t>
      </w:r>
      <w:r>
        <w:rPr>
          <w:rFonts w:hint="eastAsia"/>
        </w:rPr>
        <w:t>&gt;=30</w:t>
      </w:r>
      <w:r>
        <w:rPr>
          <w:rFonts w:hint="eastAsia"/>
        </w:rPr>
        <w:t>级。</w:t>
      </w:r>
    </w:p>
    <w:p w:rsidR="00F9193A" w:rsidRDefault="00F9193A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报名：报名时间</w:t>
      </w:r>
      <w:r w:rsidR="00831567">
        <w:rPr>
          <w:rFonts w:hint="eastAsia"/>
        </w:rPr>
        <w:t>内</w:t>
      </w:r>
      <w:r w:rsidR="00075E1E">
        <w:rPr>
          <w:rFonts w:hint="eastAsia"/>
        </w:rPr>
        <w:t>，</w:t>
      </w:r>
      <w:r w:rsidR="0021322A">
        <w:rPr>
          <w:rFonts w:hint="eastAsia"/>
        </w:rPr>
        <w:t>家族长点击家族战界面中报名按钮即可报名</w:t>
      </w:r>
      <w:r w:rsidR="00CF5E5E">
        <w:rPr>
          <w:rFonts w:hint="eastAsia"/>
        </w:rPr>
        <w:t>（只有家族长可以报名，家族其他成员的报名界面中报名按钮灰掉，不能点，下面显示：只有家族长可以报名家族战）</w:t>
      </w:r>
      <w:r w:rsidR="0021322A">
        <w:rPr>
          <w:rFonts w:hint="eastAsia"/>
        </w:rPr>
        <w:t>。</w:t>
      </w:r>
      <w:r w:rsidR="00831567">
        <w:rPr>
          <w:rFonts w:hint="eastAsia"/>
        </w:rPr>
        <w:t>每天</w:t>
      </w:r>
      <w:r w:rsidR="00831567">
        <w:rPr>
          <w:rFonts w:hint="eastAsia"/>
        </w:rPr>
        <w:t>19</w:t>
      </w:r>
      <w:r w:rsidR="00831567">
        <w:rPr>
          <w:rFonts w:hint="eastAsia"/>
        </w:rPr>
        <w:t>点截止报名，</w:t>
      </w:r>
      <w:r w:rsidR="00075E1E">
        <w:rPr>
          <w:rFonts w:hint="eastAsia"/>
        </w:rPr>
        <w:t>截止报名后服务器</w:t>
      </w:r>
      <w:r w:rsidR="0087028D">
        <w:rPr>
          <w:rFonts w:hint="eastAsia"/>
        </w:rPr>
        <w:t>会根据</w:t>
      </w:r>
      <w:r w:rsidR="007412BD">
        <w:rPr>
          <w:rFonts w:hint="eastAsia"/>
        </w:rPr>
        <w:t>家族</w:t>
      </w:r>
      <w:r w:rsidR="0087028D">
        <w:rPr>
          <w:rFonts w:hint="eastAsia"/>
        </w:rPr>
        <w:t>的实力两两进行分组。（</w:t>
      </w:r>
      <w:r w:rsidR="00945A03">
        <w:rPr>
          <w:rFonts w:hint="eastAsia"/>
        </w:rPr>
        <w:t>按照家族等级排序，如果</w:t>
      </w:r>
      <w:r w:rsidR="007412BD">
        <w:rPr>
          <w:rFonts w:hint="eastAsia"/>
        </w:rPr>
        <w:t>家族</w:t>
      </w:r>
      <w:r w:rsidR="0087028D">
        <w:rPr>
          <w:rFonts w:hint="eastAsia"/>
        </w:rPr>
        <w:t>等级相同的，根据</w:t>
      </w:r>
      <w:r w:rsidR="007412BD">
        <w:rPr>
          <w:rFonts w:hint="eastAsia"/>
        </w:rPr>
        <w:t>家族</w:t>
      </w:r>
      <w:r w:rsidR="0087028D">
        <w:rPr>
          <w:rFonts w:hint="eastAsia"/>
        </w:rPr>
        <w:t>中</w:t>
      </w:r>
      <w:r w:rsidR="0087028D">
        <w:rPr>
          <w:rFonts w:hint="eastAsia"/>
        </w:rPr>
        <w:t>30</w:t>
      </w:r>
      <w:r w:rsidR="0087028D">
        <w:rPr>
          <w:rFonts w:hint="eastAsia"/>
        </w:rPr>
        <w:t>级以上玩家的所有人的等级和进行排序，将相近的两个</w:t>
      </w:r>
      <w:r w:rsidR="007412BD">
        <w:rPr>
          <w:rFonts w:hint="eastAsia"/>
        </w:rPr>
        <w:t>家族</w:t>
      </w:r>
      <w:r w:rsidR="0087028D">
        <w:rPr>
          <w:rFonts w:hint="eastAsia"/>
        </w:rPr>
        <w:t>进行匹配）</w:t>
      </w:r>
      <w:r w:rsidR="0017579A">
        <w:rPr>
          <w:rFonts w:hint="eastAsia"/>
        </w:rPr>
        <w:t>。如果报名队伍是奇数，最后一个队伍直接胜利。</w:t>
      </w:r>
    </w:p>
    <w:p w:rsidR="0087028D" w:rsidRDefault="0087028D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参赛：</w:t>
      </w:r>
      <w:r w:rsidR="007412BD">
        <w:rPr>
          <w:rFonts w:hint="eastAsia"/>
        </w:rPr>
        <w:t>活动开启后，所有报名的家族，打开家族战界面，点击参赛按钮，即可进入比赛场地</w:t>
      </w:r>
      <w:r w:rsidR="003D3CE9">
        <w:rPr>
          <w:rFonts w:hint="eastAsia"/>
        </w:rPr>
        <w:t>（每两个家族会进入同一个场地，根据之前服务器分组的来匹配）</w:t>
      </w:r>
      <w:r w:rsidR="007412BD">
        <w:rPr>
          <w:rFonts w:hint="eastAsia"/>
        </w:rPr>
        <w:t>。可以单人进入也可以组队进入，组队进入的时候必须队伍中所有人都是该家族成员才可以进入，否则提示：队伍中有不是本家族成员，不能进入。在整个活动时间内都可以进入比赛场地，比赛前</w:t>
      </w:r>
      <w:r w:rsidR="007412BD">
        <w:rPr>
          <w:rFonts w:hint="eastAsia"/>
        </w:rPr>
        <w:t>5</w:t>
      </w:r>
      <w:r w:rsidR="007412BD">
        <w:rPr>
          <w:rFonts w:hint="eastAsia"/>
        </w:rPr>
        <w:t>分钟进入不需要消耗任何东西。比赛开始后进入场地需要消耗</w:t>
      </w:r>
      <w:r w:rsidR="007412BD">
        <w:rPr>
          <w:rFonts w:hint="eastAsia"/>
        </w:rPr>
        <w:t>300</w:t>
      </w:r>
      <w:r w:rsidR="007412BD">
        <w:rPr>
          <w:rFonts w:hint="eastAsia"/>
        </w:rPr>
        <w:t>行动力（每次活动每个玩家有</w:t>
      </w:r>
      <w:r w:rsidR="007412BD">
        <w:rPr>
          <w:rFonts w:hint="eastAsia"/>
        </w:rPr>
        <w:t>3000</w:t>
      </w:r>
      <w:r w:rsidR="007412BD">
        <w:rPr>
          <w:rFonts w:hint="eastAsia"/>
        </w:rPr>
        <w:t>行动力，行动力为</w:t>
      </w:r>
      <w:r w:rsidR="007412BD">
        <w:rPr>
          <w:rFonts w:hint="eastAsia"/>
        </w:rPr>
        <w:t>0</w:t>
      </w:r>
      <w:r w:rsidR="007412BD">
        <w:rPr>
          <w:rFonts w:hint="eastAsia"/>
        </w:rPr>
        <w:t>的时候将不能进入比赛场地</w:t>
      </w:r>
      <w:r w:rsidR="00C22220">
        <w:rPr>
          <w:rFonts w:hint="eastAsia"/>
        </w:rPr>
        <w:t>，</w:t>
      </w:r>
      <w:r w:rsidR="00C76EDC">
        <w:rPr>
          <w:rFonts w:hint="eastAsia"/>
        </w:rPr>
        <w:t>在场地内达到</w:t>
      </w:r>
      <w:r w:rsidR="00C76EDC">
        <w:rPr>
          <w:rFonts w:hint="eastAsia"/>
        </w:rPr>
        <w:t>0</w:t>
      </w:r>
      <w:r w:rsidR="00C76EDC">
        <w:rPr>
          <w:rFonts w:hint="eastAsia"/>
        </w:rPr>
        <w:t>分以下将被踢出场地，回到主城</w:t>
      </w:r>
      <w:r w:rsidR="00581C54">
        <w:rPr>
          <w:rFonts w:hint="eastAsia"/>
        </w:rPr>
        <w:t>，如果玩家在队伍中，首先将他踢出队伍，然后传送回主城，如果是队长也踢出队伍，队长顺延给下一个人</w:t>
      </w:r>
      <w:r w:rsidR="007412BD">
        <w:rPr>
          <w:rFonts w:hint="eastAsia"/>
        </w:rPr>
        <w:t>）</w:t>
      </w:r>
      <w:r w:rsidR="000A12E7">
        <w:rPr>
          <w:rFonts w:hint="eastAsia"/>
        </w:rPr>
        <w:t>。</w:t>
      </w:r>
      <w:r w:rsidR="00410EA0">
        <w:rPr>
          <w:rFonts w:hint="eastAsia"/>
        </w:rPr>
        <w:t>场地内不能暂离。暂离状态也不能进入场地</w:t>
      </w:r>
    </w:p>
    <w:p w:rsidR="007412BD" w:rsidRDefault="009B4F51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进入家族</w:t>
      </w:r>
      <w:r w:rsidR="007412BD">
        <w:rPr>
          <w:rFonts w:hint="eastAsia"/>
        </w:rPr>
        <w:t>战场地后</w:t>
      </w:r>
      <w:r>
        <w:rPr>
          <w:rFonts w:hint="eastAsia"/>
        </w:rPr>
        <w:t>，玩家可以自由组队。</w:t>
      </w:r>
      <w:r w:rsidR="008838C6">
        <w:rPr>
          <w:rFonts w:hint="eastAsia"/>
        </w:rPr>
        <w:t>队长可以点击其他人开始</w:t>
      </w:r>
      <w:r w:rsidR="008838C6">
        <w:rPr>
          <w:rFonts w:hint="eastAsia"/>
        </w:rPr>
        <w:t>PK</w:t>
      </w:r>
      <w:r w:rsidR="008838C6">
        <w:rPr>
          <w:rFonts w:hint="eastAsia"/>
        </w:rPr>
        <w:t>。在场景中的所有自己家族的，名字显示为绿色，对方家族的显示为红色，对方家族不能进入战斗的显示为黄色。</w:t>
      </w:r>
      <w:r>
        <w:rPr>
          <w:rFonts w:hint="eastAsia"/>
        </w:rPr>
        <w:t>刚进入场地</w:t>
      </w:r>
      <w:r>
        <w:rPr>
          <w:rFonts w:hint="eastAsia"/>
        </w:rPr>
        <w:t>60</w:t>
      </w:r>
      <w:r>
        <w:rPr>
          <w:rFonts w:hint="eastAsia"/>
        </w:rPr>
        <w:t>秒内，不能被其他人攻击。</w:t>
      </w:r>
      <w:r w:rsidR="00ED4316">
        <w:rPr>
          <w:rFonts w:hint="eastAsia"/>
        </w:rPr>
        <w:t>也不能攻击其他人。战斗结束后</w:t>
      </w:r>
      <w:r w:rsidR="00ED4316">
        <w:rPr>
          <w:rFonts w:hint="eastAsia"/>
        </w:rPr>
        <w:t>30</w:t>
      </w:r>
      <w:r w:rsidR="00ED4316">
        <w:rPr>
          <w:rFonts w:hint="eastAsia"/>
        </w:rPr>
        <w:t>秒不能被攻击也不能攻击别人。</w:t>
      </w:r>
      <w:r>
        <w:rPr>
          <w:rFonts w:hint="eastAsia"/>
        </w:rPr>
        <w:t>点击</w:t>
      </w:r>
      <w:r w:rsidR="00D4740F">
        <w:rPr>
          <w:rFonts w:hint="eastAsia"/>
        </w:rPr>
        <w:t>其他人时</w:t>
      </w:r>
      <w:r>
        <w:rPr>
          <w:rFonts w:hint="eastAsia"/>
        </w:rPr>
        <w:t>提示：</w:t>
      </w:r>
      <w:r w:rsidR="00B12F24">
        <w:rPr>
          <w:rFonts w:hint="eastAsia"/>
        </w:rPr>
        <w:t>你</w:t>
      </w:r>
      <w:r w:rsidR="00B12F24">
        <w:rPr>
          <w:rFonts w:hint="eastAsia"/>
        </w:rPr>
        <w:t>/</w:t>
      </w:r>
      <w:r>
        <w:rPr>
          <w:rFonts w:hint="eastAsia"/>
        </w:rPr>
        <w:t>他还没有准备好，</w:t>
      </w:r>
      <w:r>
        <w:rPr>
          <w:rFonts w:hint="eastAsia"/>
        </w:rPr>
        <w:t>60</w:t>
      </w:r>
      <w:r>
        <w:rPr>
          <w:rFonts w:hint="eastAsia"/>
        </w:rPr>
        <w:t>秒后才能攻击他。</w:t>
      </w:r>
      <w:r w:rsidR="00FC7CFD">
        <w:rPr>
          <w:rFonts w:hint="eastAsia"/>
        </w:rPr>
        <w:t>点击自己家族的人提示：不能攻击自己家族成员</w:t>
      </w:r>
    </w:p>
    <w:p w:rsidR="003F014D" w:rsidRDefault="003F014D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战斗失败会扣除队伍中每个人</w:t>
      </w:r>
      <w:r>
        <w:rPr>
          <w:rFonts w:hint="eastAsia"/>
        </w:rPr>
        <w:t>600</w:t>
      </w:r>
      <w:r>
        <w:rPr>
          <w:rFonts w:hint="eastAsia"/>
        </w:rPr>
        <w:t>点行动力，主动发起战斗扣除队伍中每个人</w:t>
      </w:r>
      <w:r>
        <w:rPr>
          <w:rFonts w:hint="eastAsia"/>
        </w:rPr>
        <w:t>100</w:t>
      </w:r>
      <w:r>
        <w:rPr>
          <w:rFonts w:hint="eastAsia"/>
        </w:rPr>
        <w:t>点战斗力</w:t>
      </w:r>
      <w:r w:rsidR="00326457">
        <w:rPr>
          <w:rFonts w:hint="eastAsia"/>
        </w:rPr>
        <w:t>。每场战斗胜利会获得积分。</w:t>
      </w:r>
      <w:r w:rsidR="00B5663E">
        <w:rPr>
          <w:rFonts w:hint="eastAsia"/>
        </w:rPr>
        <w:t>场地内的有效人数也会增加积分（有效人数指的是家族战结束时，在场地内停留的时间大于总时间一半以上的人数</w:t>
      </w:r>
      <w:r w:rsidR="006A2F59">
        <w:rPr>
          <w:rFonts w:hint="eastAsia"/>
        </w:rPr>
        <w:t>，总时间是指这两个家族</w:t>
      </w:r>
      <w:r w:rsidR="006A2F59">
        <w:rPr>
          <w:rFonts w:hint="eastAsia"/>
        </w:rPr>
        <w:lastRenderedPageBreak/>
        <w:t>决出胜负的总时间，而不是活动总时间</w:t>
      </w:r>
      <w:r w:rsidR="00B5663E">
        <w:rPr>
          <w:rFonts w:hint="eastAsia"/>
        </w:rPr>
        <w:t>）</w:t>
      </w:r>
      <w:r w:rsidR="00F97007">
        <w:rPr>
          <w:rFonts w:hint="eastAsia"/>
        </w:rPr>
        <w:t>战斗结束后将浮字提示：扣除了</w:t>
      </w:r>
      <w:r w:rsidR="00F97007">
        <w:rPr>
          <w:rFonts w:hint="eastAsia"/>
        </w:rPr>
        <w:t>xxx</w:t>
      </w:r>
      <w:r w:rsidR="00F97007">
        <w:rPr>
          <w:rFonts w:hint="eastAsia"/>
        </w:rPr>
        <w:t>行动力，剩余行动力：</w:t>
      </w:r>
      <w:r w:rsidR="00F97007">
        <w:rPr>
          <w:rFonts w:hint="eastAsia"/>
        </w:rPr>
        <w:t>xxx</w:t>
      </w:r>
    </w:p>
    <w:p w:rsidR="00E7043B" w:rsidRDefault="00E7043B" w:rsidP="00EF0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胜负：</w:t>
      </w:r>
      <w:r w:rsidR="00B54815">
        <w:rPr>
          <w:rFonts w:hint="eastAsia"/>
        </w:rPr>
        <w:t>10</w:t>
      </w:r>
      <w:r w:rsidR="00B54815">
        <w:rPr>
          <w:rFonts w:hint="eastAsia"/>
        </w:rPr>
        <w:t>分钟后，如果</w:t>
      </w:r>
      <w:r>
        <w:rPr>
          <w:rFonts w:hint="eastAsia"/>
        </w:rPr>
        <w:t>一方所有玩家全部离开家族战场地，则另一方胜利。或者到结束时，积分高的一方胜利</w:t>
      </w:r>
      <w:r w:rsidR="00885BC8">
        <w:rPr>
          <w:rFonts w:hint="eastAsia"/>
        </w:rPr>
        <w:t>。活动分出胜负后将所有玩家踢出场景，回到主城</w:t>
      </w:r>
      <w:bookmarkStart w:id="0" w:name="_GoBack"/>
      <w:bookmarkEnd w:id="0"/>
    </w:p>
    <w:p w:rsidR="008F4A8A" w:rsidRPr="00EF075A" w:rsidRDefault="008F4A8A" w:rsidP="008F4A8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奖励：每场战斗胜利</w:t>
      </w:r>
      <w:r w:rsidR="003E1668">
        <w:rPr>
          <w:rFonts w:hint="eastAsia"/>
        </w:rPr>
        <w:t>（奖励个人家族贡献</w:t>
      </w:r>
      <w:r w:rsidR="003E1668">
        <w:rPr>
          <w:rFonts w:hint="eastAsia"/>
        </w:rPr>
        <w:t>50</w:t>
      </w:r>
      <w:r w:rsidR="003E1668">
        <w:rPr>
          <w:rFonts w:hint="eastAsia"/>
        </w:rPr>
        <w:t>）</w:t>
      </w:r>
      <w:r>
        <w:rPr>
          <w:rFonts w:hint="eastAsia"/>
        </w:rPr>
        <w:t>或者失败</w:t>
      </w:r>
      <w:r w:rsidR="003E1668">
        <w:rPr>
          <w:rFonts w:hint="eastAsia"/>
        </w:rPr>
        <w:t>（奖励个人家族贡献</w:t>
      </w:r>
      <w:r w:rsidR="003E1668">
        <w:rPr>
          <w:rFonts w:hint="eastAsia"/>
        </w:rPr>
        <w:t>20</w:t>
      </w:r>
      <w:r w:rsidR="003E1668">
        <w:rPr>
          <w:rFonts w:hint="eastAsia"/>
        </w:rPr>
        <w:t>）</w:t>
      </w:r>
      <w:r>
        <w:rPr>
          <w:rFonts w:hint="eastAsia"/>
        </w:rPr>
        <w:t>获得经验</w:t>
      </w:r>
      <w:r w:rsidR="003E1668">
        <w:rPr>
          <w:rFonts w:hint="eastAsia"/>
        </w:rPr>
        <w:t>（</w:t>
      </w:r>
      <w:r w:rsidR="0008059B">
        <w:rPr>
          <w:rFonts w:hint="eastAsia"/>
        </w:rPr>
        <w:t>一个跟等级相关的公式</w:t>
      </w:r>
      <w:r w:rsidR="003E1668">
        <w:rPr>
          <w:rFonts w:hint="eastAsia"/>
        </w:rPr>
        <w:t>）</w:t>
      </w:r>
      <w:r>
        <w:rPr>
          <w:rFonts w:hint="eastAsia"/>
        </w:rPr>
        <w:t>和金币</w:t>
      </w:r>
      <w:r w:rsidR="003E1668">
        <w:rPr>
          <w:rFonts w:hint="eastAsia"/>
        </w:rPr>
        <w:t>（</w:t>
      </w:r>
      <w:r w:rsidR="0008059B">
        <w:rPr>
          <w:rFonts w:hint="eastAsia"/>
        </w:rPr>
        <w:t>一个跟等级相关的公式</w:t>
      </w:r>
      <w:r w:rsidR="003E1668">
        <w:rPr>
          <w:rFonts w:hint="eastAsia"/>
        </w:rPr>
        <w:t>）</w:t>
      </w:r>
      <w:r>
        <w:rPr>
          <w:rFonts w:hint="eastAsia"/>
        </w:rPr>
        <w:t>奖励。家族战结束后，两个家族都会获得家族经验</w:t>
      </w:r>
      <w:r w:rsidR="00171205">
        <w:rPr>
          <w:rFonts w:hint="eastAsia"/>
        </w:rPr>
        <w:t>（胜利家族获得</w:t>
      </w:r>
      <w:r w:rsidR="00171205">
        <w:rPr>
          <w:rFonts w:hint="eastAsia"/>
        </w:rPr>
        <w:t>800</w:t>
      </w:r>
      <w:r w:rsidR="00171205">
        <w:rPr>
          <w:rFonts w:hint="eastAsia"/>
        </w:rPr>
        <w:t>，失败家族获得</w:t>
      </w:r>
      <w:r w:rsidR="00171205">
        <w:rPr>
          <w:rFonts w:hint="eastAsia"/>
        </w:rPr>
        <w:t>400</w:t>
      </w:r>
      <w:r w:rsidR="00171205">
        <w:rPr>
          <w:rFonts w:hint="eastAsia"/>
        </w:rPr>
        <w:t>）</w:t>
      </w:r>
      <w:r>
        <w:rPr>
          <w:rFonts w:hint="eastAsia"/>
        </w:rPr>
        <w:t>。胜利的家族</w:t>
      </w:r>
      <w:r w:rsidR="001B02E7">
        <w:rPr>
          <w:rFonts w:hint="eastAsia"/>
        </w:rPr>
        <w:t>成员</w:t>
      </w:r>
      <w:r>
        <w:rPr>
          <w:rFonts w:hint="eastAsia"/>
        </w:rPr>
        <w:t>会获得家族战宝箱</w:t>
      </w:r>
      <w:r w:rsidR="00D51053">
        <w:rPr>
          <w:rFonts w:hint="eastAsia"/>
        </w:rPr>
        <w:t>（家族战结束后通过邮件发送</w:t>
      </w:r>
      <w:r w:rsidR="00347BB5">
        <w:rPr>
          <w:rFonts w:hint="eastAsia"/>
        </w:rPr>
        <w:t>在</w:t>
      </w:r>
      <w:r w:rsidR="00347BB5">
        <w:rPr>
          <w:rFonts w:hint="eastAsia"/>
        </w:rPr>
        <w:t>global</w:t>
      </w:r>
      <w:r w:rsidR="00347BB5">
        <w:rPr>
          <w:rFonts w:hint="eastAsia"/>
        </w:rPr>
        <w:t>里配置一个道具</w:t>
      </w:r>
      <w:r w:rsidR="00347BB5">
        <w:rPr>
          <w:rFonts w:hint="eastAsia"/>
        </w:rPr>
        <w:t>ID</w:t>
      </w:r>
      <w:r w:rsidR="00347BB5">
        <w:rPr>
          <w:rFonts w:hint="eastAsia"/>
        </w:rPr>
        <w:t>即可</w:t>
      </w:r>
      <w:r w:rsidR="0008059B">
        <w:rPr>
          <w:rFonts w:hint="eastAsia"/>
        </w:rPr>
        <w:t>暂定</w:t>
      </w:r>
      <w:r w:rsidR="00D51053">
        <w:rPr>
          <w:rFonts w:hint="eastAsia"/>
        </w:rPr>
        <w:t>）</w:t>
      </w:r>
    </w:p>
    <w:sectPr w:rsidR="008F4A8A" w:rsidRPr="00EF07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4B46" w:rsidRDefault="003C4B46" w:rsidP="00EF075A">
      <w:r>
        <w:separator/>
      </w:r>
    </w:p>
  </w:endnote>
  <w:endnote w:type="continuationSeparator" w:id="0">
    <w:p w:rsidR="003C4B46" w:rsidRDefault="003C4B46" w:rsidP="00EF0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4B46" w:rsidRDefault="003C4B46" w:rsidP="00EF075A">
      <w:r>
        <w:separator/>
      </w:r>
    </w:p>
  </w:footnote>
  <w:footnote w:type="continuationSeparator" w:id="0">
    <w:p w:rsidR="003C4B46" w:rsidRDefault="003C4B46" w:rsidP="00EF07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5F2BC5"/>
    <w:multiLevelType w:val="hybridMultilevel"/>
    <w:tmpl w:val="D9DEB3DE"/>
    <w:lvl w:ilvl="0" w:tplc="86C225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5C6C"/>
    <w:rsid w:val="00075E1E"/>
    <w:rsid w:val="0008059B"/>
    <w:rsid w:val="000A12E7"/>
    <w:rsid w:val="000C4DB8"/>
    <w:rsid w:val="00171205"/>
    <w:rsid w:val="0017579A"/>
    <w:rsid w:val="001B02E7"/>
    <w:rsid w:val="001D0BC3"/>
    <w:rsid w:val="0021322A"/>
    <w:rsid w:val="00305C6C"/>
    <w:rsid w:val="00324B6A"/>
    <w:rsid w:val="00326457"/>
    <w:rsid w:val="00326570"/>
    <w:rsid w:val="00327C8C"/>
    <w:rsid w:val="00347BB5"/>
    <w:rsid w:val="00366D71"/>
    <w:rsid w:val="00387029"/>
    <w:rsid w:val="003C4B46"/>
    <w:rsid w:val="003D3CE9"/>
    <w:rsid w:val="003E1668"/>
    <w:rsid w:val="003F014D"/>
    <w:rsid w:val="00410EA0"/>
    <w:rsid w:val="004145B3"/>
    <w:rsid w:val="00457408"/>
    <w:rsid w:val="004D1C60"/>
    <w:rsid w:val="005241BF"/>
    <w:rsid w:val="005624FB"/>
    <w:rsid w:val="00581C54"/>
    <w:rsid w:val="005B0E28"/>
    <w:rsid w:val="00601C58"/>
    <w:rsid w:val="00693C56"/>
    <w:rsid w:val="006A0650"/>
    <w:rsid w:val="006A2F59"/>
    <w:rsid w:val="007412BD"/>
    <w:rsid w:val="007D0F29"/>
    <w:rsid w:val="00831567"/>
    <w:rsid w:val="00867707"/>
    <w:rsid w:val="0087028D"/>
    <w:rsid w:val="008703D3"/>
    <w:rsid w:val="008725ED"/>
    <w:rsid w:val="00882902"/>
    <w:rsid w:val="008838C6"/>
    <w:rsid w:val="00885BC8"/>
    <w:rsid w:val="008F4A8A"/>
    <w:rsid w:val="008F5A8D"/>
    <w:rsid w:val="00944FAA"/>
    <w:rsid w:val="00945A03"/>
    <w:rsid w:val="009B4F51"/>
    <w:rsid w:val="009E0591"/>
    <w:rsid w:val="00A635BF"/>
    <w:rsid w:val="00AC172E"/>
    <w:rsid w:val="00AF3DDB"/>
    <w:rsid w:val="00B12F24"/>
    <w:rsid w:val="00B54815"/>
    <w:rsid w:val="00B5663E"/>
    <w:rsid w:val="00C22220"/>
    <w:rsid w:val="00C67F12"/>
    <w:rsid w:val="00C76EDC"/>
    <w:rsid w:val="00C82A0B"/>
    <w:rsid w:val="00CB2650"/>
    <w:rsid w:val="00CF5E5E"/>
    <w:rsid w:val="00D4740F"/>
    <w:rsid w:val="00D51053"/>
    <w:rsid w:val="00D761D3"/>
    <w:rsid w:val="00E7043B"/>
    <w:rsid w:val="00ED4316"/>
    <w:rsid w:val="00EF075A"/>
    <w:rsid w:val="00F476FE"/>
    <w:rsid w:val="00F73046"/>
    <w:rsid w:val="00F9193A"/>
    <w:rsid w:val="00F97007"/>
    <w:rsid w:val="00FC7CFD"/>
    <w:rsid w:val="00FF0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0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07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0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075A"/>
    <w:rPr>
      <w:sz w:val="18"/>
      <w:szCs w:val="18"/>
    </w:rPr>
  </w:style>
  <w:style w:type="paragraph" w:styleId="a5">
    <w:name w:val="List Paragraph"/>
    <w:basedOn w:val="a"/>
    <w:uiPriority w:val="34"/>
    <w:qFormat/>
    <w:rsid w:val="00EF075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0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075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0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075A"/>
    <w:rPr>
      <w:sz w:val="18"/>
      <w:szCs w:val="18"/>
    </w:rPr>
  </w:style>
  <w:style w:type="paragraph" w:styleId="a5">
    <w:name w:val="List Paragraph"/>
    <w:basedOn w:val="a"/>
    <w:uiPriority w:val="34"/>
    <w:qFormat/>
    <w:rsid w:val="00EF07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3</Pages>
  <Words>213</Words>
  <Characters>1217</Characters>
  <Application>Microsoft Office Word</Application>
  <DocSecurity>0</DocSecurity>
  <Lines>10</Lines>
  <Paragraphs>2</Paragraphs>
  <ScaleCrop>false</ScaleCrop>
  <Company>微软中国</Company>
  <LinksUpToDate>false</LinksUpToDate>
  <CharactersWithSpaces>1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6</cp:revision>
  <dcterms:created xsi:type="dcterms:W3CDTF">2016-03-22T04:02:00Z</dcterms:created>
  <dcterms:modified xsi:type="dcterms:W3CDTF">2016-04-01T03:50:00Z</dcterms:modified>
</cp:coreProperties>
</file>